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33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Носкову Николаю Петровичу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33/2022-ТУ от 09.08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49 (кад. №59:01:1715086:116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Носкову Николаю Петровичу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197090590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Носков Н. П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